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A44E5" w:rsidRPr="00F267B8" w:rsidRDefault="0076388C" w:rsidP="00F267B8">
      <w:pPr>
        <w:jc w:val="center"/>
        <w:rPr>
          <w:sz w:val="40"/>
          <w:szCs w:val="40"/>
        </w:rPr>
      </w:pPr>
      <w:r>
        <w:rPr>
          <w:sz w:val="40"/>
          <w:szCs w:val="40"/>
        </w:rPr>
        <w:t xml:space="preserve">Phase 1 </w:t>
      </w:r>
      <w:bookmarkStart w:id="0" w:name="_GoBack"/>
      <w:bookmarkEnd w:id="0"/>
      <w:r w:rsidR="006A44E5" w:rsidRPr="006A44E5">
        <w:rPr>
          <w:sz w:val="40"/>
          <w:szCs w:val="40"/>
        </w:rPr>
        <w:t>Kiwi Army Clan Dojo Layout</w:t>
      </w:r>
    </w:p>
    <w:p w:rsidR="006D3F68" w:rsidRDefault="00450C35">
      <w:r>
        <w:object w:dxaOrig="12954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152.25pt" o:ole="">
            <v:imagedata r:id="rId5" o:title=""/>
          </v:shape>
          <o:OLEObject Type="Embed" ProgID="Visio.Drawing.11" ShapeID="_x0000_i1025" DrawAspect="Content" ObjectID="_1447424240" r:id="rId6"/>
        </w:object>
      </w:r>
    </w:p>
    <w:p w:rsidR="00175A07" w:rsidRDefault="00175A07">
      <w:r>
        <w:t xml:space="preserve">The grey rooms above </w:t>
      </w:r>
      <w:r w:rsidR="002C56DB">
        <w:t>are either built or being built, the number of each room is its build order.</w:t>
      </w:r>
    </w:p>
    <w:p w:rsidR="006A44E5" w:rsidRDefault="006A44E5">
      <w:r>
        <w:t>All Dojos start with a main hall &amp; 100 Capacity &amp; 5 Energy.</w:t>
      </w:r>
    </w:p>
    <w:p w:rsidR="006A44E5" w:rsidRDefault="006A44E5">
      <w:r>
        <w:t>Each room or connector uses some of this capacity &amp; energy to build it</w:t>
      </w:r>
      <w:r w:rsidR="00B44DC3">
        <w:t>,</w:t>
      </w:r>
      <w:r>
        <w:t xml:space="preserve"> as well as </w:t>
      </w:r>
      <w:r w:rsidR="00B44DC3">
        <w:t xml:space="preserve">using </w:t>
      </w:r>
      <w:r>
        <w:t>resources picked up during the game.</w:t>
      </w:r>
    </w:p>
    <w:p w:rsidR="006A44E5" w:rsidRDefault="006A44E5">
      <w:r>
        <w:t>Building a reactor will gain 25 Energy.</w:t>
      </w:r>
    </w:p>
    <w:p w:rsidR="000E4A3D" w:rsidRDefault="000E4A3D">
      <w:r>
        <w:t>Building bigger Halls (only when we get more members) will give us more Capacity.</w:t>
      </w:r>
    </w:p>
    <w:p w:rsidR="006A44E5" w:rsidRDefault="006A44E5">
      <w:r>
        <w:t>Here are the Capacity &amp; Energy needs</w:t>
      </w:r>
      <w:r w:rsidR="00E47ECD">
        <w:t xml:space="preserve"> to build eac</w:t>
      </w:r>
      <w:r w:rsidR="005159E0">
        <w:t>h structure</w:t>
      </w:r>
      <w:r w:rsidR="00E47ECD">
        <w:t>:</w:t>
      </w:r>
    </w:p>
    <w:p w:rsidR="006A44E5" w:rsidRDefault="006A44E5" w:rsidP="00516F9B">
      <w:pPr>
        <w:spacing w:line="240" w:lineRule="auto"/>
      </w:pPr>
      <w:r>
        <w:t xml:space="preserve">Main Hall </w:t>
      </w:r>
      <w:r w:rsidR="00F14325">
        <w:tab/>
      </w:r>
      <w:r w:rsidR="00F14325">
        <w:tab/>
      </w:r>
      <w:r>
        <w:t>(it’s free, it’s what you start with)</w:t>
      </w:r>
    </w:p>
    <w:p w:rsidR="006A44E5" w:rsidRDefault="00F14325" w:rsidP="00516F9B">
      <w:pPr>
        <w:spacing w:line="240" w:lineRule="auto"/>
      </w:pPr>
      <w:r>
        <w:t>Cross Connector</w:t>
      </w:r>
      <w:r>
        <w:tab/>
        <w:t>10C/</w:t>
      </w:r>
      <w:r w:rsidR="006A44E5">
        <w:t>3E</w:t>
      </w:r>
    </w:p>
    <w:p w:rsidR="006A44E5" w:rsidRDefault="006A44E5" w:rsidP="00516F9B">
      <w:pPr>
        <w:spacing w:line="240" w:lineRule="auto"/>
      </w:pPr>
      <w:r>
        <w:t>Reactor</w:t>
      </w:r>
      <w:r>
        <w:tab/>
      </w:r>
      <w:r>
        <w:tab/>
      </w:r>
      <w:r>
        <w:tab/>
        <w:t>5C/0E</w:t>
      </w:r>
      <w:r w:rsidR="00B44DC3">
        <w:t xml:space="preserve"> (We need this to give us energy to make more rooms)</w:t>
      </w:r>
    </w:p>
    <w:p w:rsidR="006A44E5" w:rsidRDefault="006A44E5" w:rsidP="00516F9B">
      <w:pPr>
        <w:spacing w:line="240" w:lineRule="auto"/>
      </w:pPr>
      <w:r>
        <w:t>Oracle</w:t>
      </w:r>
      <w:r>
        <w:tab/>
      </w:r>
      <w:r>
        <w:tab/>
      </w:r>
      <w:r>
        <w:tab/>
        <w:t>2C/5E</w:t>
      </w:r>
      <w:r w:rsidR="000E4A3D">
        <w:t xml:space="preserve"> (This must be built before any of the Labs can be built)</w:t>
      </w:r>
    </w:p>
    <w:p w:rsidR="00516F9B" w:rsidRDefault="006A44E5" w:rsidP="00516F9B">
      <w:pPr>
        <w:spacing w:line="240" w:lineRule="auto"/>
        <w:ind w:left="2160" w:hanging="2160"/>
      </w:pPr>
      <w:r>
        <w:t>Energy L</w:t>
      </w:r>
      <w:r w:rsidR="000E4A3D">
        <w:t>ab</w:t>
      </w:r>
      <w:r w:rsidR="000E4A3D">
        <w:tab/>
      </w:r>
      <w:r>
        <w:t>2C/5E</w:t>
      </w:r>
      <w:r w:rsidR="000E4A3D">
        <w:t xml:space="preserve"> (Produces Blueprints for cool weapons such as </w:t>
      </w:r>
      <w:proofErr w:type="spellStart"/>
      <w:r w:rsidR="000E4A3D">
        <w:t>Prova</w:t>
      </w:r>
      <w:proofErr w:type="spellEnd"/>
      <w:r w:rsidR="000E4A3D">
        <w:t>, Supra, Flux Rifle, Lanka, Spectra)</w:t>
      </w:r>
    </w:p>
    <w:p w:rsidR="006A44E5" w:rsidRDefault="005159E0" w:rsidP="00516F9B">
      <w:pPr>
        <w:spacing w:line="240" w:lineRule="auto"/>
        <w:ind w:left="2160" w:hanging="2160"/>
      </w:pPr>
      <w:r>
        <w:t>Bio Lab</w:t>
      </w:r>
      <w:r>
        <w:tab/>
      </w:r>
      <w:r w:rsidR="006A44E5">
        <w:t>2C/5E</w:t>
      </w:r>
      <w:r w:rsidR="000E4A3D">
        <w:t xml:space="preserve"> (Produces Blueprints for cool weapons, such as </w:t>
      </w:r>
      <w:proofErr w:type="spellStart"/>
      <w:r w:rsidR="000E4A3D">
        <w:t>Torid</w:t>
      </w:r>
      <w:proofErr w:type="spellEnd"/>
      <w:r w:rsidR="000E4A3D">
        <w:t xml:space="preserve"> &amp; Acrid)</w:t>
      </w:r>
    </w:p>
    <w:p w:rsidR="006A44E5" w:rsidRDefault="006A44E5" w:rsidP="00516F9B">
      <w:pPr>
        <w:spacing w:line="240" w:lineRule="auto"/>
      </w:pPr>
      <w:proofErr w:type="spellStart"/>
      <w:r>
        <w:t>Chem</w:t>
      </w:r>
      <w:proofErr w:type="spellEnd"/>
      <w:r>
        <w:t xml:space="preserve"> Lab</w:t>
      </w:r>
      <w:r>
        <w:tab/>
      </w:r>
      <w:r>
        <w:tab/>
        <w:t>2C/5E</w:t>
      </w:r>
      <w:r w:rsidR="000E4A3D">
        <w:t xml:space="preserve"> (Produces Blueprints for cool weapons such as </w:t>
      </w:r>
      <w:proofErr w:type="spellStart"/>
      <w:r w:rsidR="000E4A3D">
        <w:t>Ignis</w:t>
      </w:r>
      <w:proofErr w:type="spellEnd"/>
      <w:r w:rsidR="000E4A3D">
        <w:t xml:space="preserve"> &amp; </w:t>
      </w:r>
      <w:proofErr w:type="spellStart"/>
      <w:r w:rsidR="000E4A3D">
        <w:t>Ogris</w:t>
      </w:r>
      <w:proofErr w:type="spellEnd"/>
      <w:r w:rsidR="000E4A3D">
        <w:t>)</w:t>
      </w:r>
    </w:p>
    <w:p w:rsidR="006A44E5" w:rsidRDefault="006A44E5" w:rsidP="00516F9B">
      <w:pPr>
        <w:spacing w:line="240" w:lineRule="auto"/>
      </w:pPr>
      <w:r>
        <w:t>Duelling Room</w:t>
      </w:r>
      <w:r>
        <w:tab/>
      </w:r>
      <w:r>
        <w:tab/>
        <w:t>10C/10E</w:t>
      </w:r>
      <w:r w:rsidR="00450C35">
        <w:t xml:space="preserve"> (For honing those weapon skills</w:t>
      </w:r>
      <w:r w:rsidR="00E47ECD">
        <w:t>)</w:t>
      </w:r>
    </w:p>
    <w:p w:rsidR="006A44E5" w:rsidRDefault="006A44E5" w:rsidP="00516F9B">
      <w:pPr>
        <w:spacing w:line="240" w:lineRule="auto"/>
      </w:pPr>
      <w:r>
        <w:t>Obstacle Room</w:t>
      </w:r>
      <w:r>
        <w:tab/>
      </w:r>
      <w:r>
        <w:tab/>
        <w:t>10C/10E</w:t>
      </w:r>
      <w:r w:rsidR="00450C35">
        <w:t xml:space="preserve"> (For honing your skills</w:t>
      </w:r>
      <w:proofErr w:type="gramStart"/>
      <w:r w:rsidR="00E47ECD">
        <w:t>)</w:t>
      </w:r>
      <w:r w:rsidR="00450C35">
        <w:t>(</w:t>
      </w:r>
      <w:proofErr w:type="gramEnd"/>
      <w:r w:rsidR="00450C35">
        <w:t>Very large room can only fit in certain areas)</w:t>
      </w:r>
    </w:p>
    <w:p w:rsidR="006A44E5" w:rsidRDefault="0064096E" w:rsidP="00516F9B">
      <w:pPr>
        <w:spacing w:line="240" w:lineRule="auto"/>
      </w:pPr>
      <w:r>
        <w:t>Barracks</w:t>
      </w:r>
      <w:r>
        <w:tab/>
      </w:r>
      <w:r>
        <w:tab/>
        <w:t>1C/1E (Th</w:t>
      </w:r>
      <w:r w:rsidR="00DB6C70">
        <w:t xml:space="preserve">is has to be made if we have more than </w:t>
      </w:r>
      <w:r w:rsidR="00D063E1">
        <w:t>1</w:t>
      </w:r>
      <w:r>
        <w:t>0</w:t>
      </w:r>
      <w:r w:rsidR="00DB6C70">
        <w:t xml:space="preserve"> members)</w:t>
      </w:r>
    </w:p>
    <w:p w:rsidR="00B01F08" w:rsidRDefault="00B01F08" w:rsidP="00516F9B">
      <w:pPr>
        <w:spacing w:line="240" w:lineRule="auto"/>
      </w:pPr>
      <w:r>
        <w:t>Elevator</w:t>
      </w:r>
      <w:r>
        <w:tab/>
      </w:r>
      <w:r>
        <w:tab/>
        <w:t>2C/2E (Cool to have but not necessary for now)</w:t>
      </w:r>
    </w:p>
    <w:p w:rsidR="00DB6C70" w:rsidRDefault="00F14325" w:rsidP="00516F9B">
      <w:pPr>
        <w:spacing w:line="240" w:lineRule="auto"/>
      </w:pPr>
      <w:r>
        <w:t>Halls</w:t>
      </w:r>
      <w:r>
        <w:tab/>
      </w:r>
      <w:r>
        <w:tab/>
      </w:r>
      <w:r>
        <w:tab/>
        <w:t>0</w:t>
      </w:r>
      <w:r w:rsidR="00DB6C70">
        <w:t>C/2E (Building bigger Halls gives us an extra 200 Capacity)</w:t>
      </w:r>
    </w:p>
    <w:p w:rsidR="00516F9B" w:rsidRDefault="00516F9B" w:rsidP="00516F9B">
      <w:pPr>
        <w:spacing w:line="240" w:lineRule="auto"/>
      </w:pPr>
      <w:r>
        <w:t>Gardens</w:t>
      </w:r>
      <w:r>
        <w:tab/>
      </w:r>
      <w:r>
        <w:tab/>
        <w:t xml:space="preserve">10C/6E </w:t>
      </w:r>
    </w:p>
    <w:sectPr w:rsidR="00516F9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44E5"/>
    <w:rsid w:val="000E4A3D"/>
    <w:rsid w:val="00175A07"/>
    <w:rsid w:val="002C56DB"/>
    <w:rsid w:val="00450C35"/>
    <w:rsid w:val="0049005F"/>
    <w:rsid w:val="005159E0"/>
    <w:rsid w:val="00516F9B"/>
    <w:rsid w:val="0064096E"/>
    <w:rsid w:val="006809DB"/>
    <w:rsid w:val="00695CDD"/>
    <w:rsid w:val="006A44E5"/>
    <w:rsid w:val="006D3F68"/>
    <w:rsid w:val="0076388C"/>
    <w:rsid w:val="00880636"/>
    <w:rsid w:val="009B1396"/>
    <w:rsid w:val="00A4381E"/>
    <w:rsid w:val="00A44DE9"/>
    <w:rsid w:val="00A50F48"/>
    <w:rsid w:val="00B01F08"/>
    <w:rsid w:val="00B44DC3"/>
    <w:rsid w:val="00BA5D5B"/>
    <w:rsid w:val="00BC1839"/>
    <w:rsid w:val="00D063E1"/>
    <w:rsid w:val="00DB6C70"/>
    <w:rsid w:val="00DC6F28"/>
    <w:rsid w:val="00E47ECD"/>
    <w:rsid w:val="00F14325"/>
    <w:rsid w:val="00F26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A44DE9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A44DE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291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1</Pages>
  <Words>204</Words>
  <Characters>116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an</dc:creator>
  <cp:lastModifiedBy>Ian</cp:lastModifiedBy>
  <cp:revision>24</cp:revision>
  <cp:lastPrinted>2013-08-25T21:46:00Z</cp:lastPrinted>
  <dcterms:created xsi:type="dcterms:W3CDTF">2013-08-23T01:30:00Z</dcterms:created>
  <dcterms:modified xsi:type="dcterms:W3CDTF">2013-12-01T04:31:00Z</dcterms:modified>
</cp:coreProperties>
</file>